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B2353" w:rsidRPr="00080AA1" w:rsidRDefault="00D344AE" w:rsidP="00080AA1">
      <w:pPr>
        <w:pStyle w:val="a3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80AA1">
        <w:rPr>
          <w:rFonts w:ascii="Times New Roman" w:hAnsi="Times New Roman" w:cs="Times New Roman"/>
          <w:b/>
          <w:sz w:val="28"/>
          <w:szCs w:val="28"/>
        </w:rPr>
        <w:t>Описание компании</w:t>
      </w:r>
    </w:p>
    <w:p w:rsidR="00080AA1" w:rsidRDefault="00D344AE" w:rsidP="00D344A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щество с ограниченной ответственностью «</w:t>
      </w:r>
      <w:r w:rsidR="00080AA1">
        <w:rPr>
          <w:rFonts w:ascii="Times New Roman" w:hAnsi="Times New Roman" w:cs="Times New Roman"/>
          <w:sz w:val="28"/>
          <w:szCs w:val="28"/>
        </w:rPr>
        <w:t>Терра</w:t>
      </w:r>
      <w:r>
        <w:rPr>
          <w:rFonts w:ascii="Times New Roman" w:hAnsi="Times New Roman" w:cs="Times New Roman"/>
          <w:sz w:val="28"/>
          <w:szCs w:val="28"/>
        </w:rPr>
        <w:t xml:space="preserve">» </w:t>
      </w:r>
      <w:r w:rsidR="00080AA1">
        <w:rPr>
          <w:rFonts w:ascii="Times New Roman" w:hAnsi="Times New Roman" w:cs="Times New Roman"/>
          <w:sz w:val="28"/>
          <w:szCs w:val="28"/>
        </w:rPr>
        <w:t>занимается разработкой прог</w:t>
      </w:r>
      <w:r>
        <w:rPr>
          <w:rFonts w:ascii="Times New Roman" w:hAnsi="Times New Roman" w:cs="Times New Roman"/>
          <w:sz w:val="28"/>
          <w:szCs w:val="28"/>
        </w:rPr>
        <w:t xml:space="preserve">раммного обеспечения. </w:t>
      </w:r>
      <w:r w:rsidR="00080AA1">
        <w:rPr>
          <w:rFonts w:ascii="Times New Roman" w:hAnsi="Times New Roman" w:cs="Times New Roman"/>
          <w:sz w:val="28"/>
          <w:szCs w:val="28"/>
        </w:rPr>
        <w:t xml:space="preserve">Среднесписочная численность сотрудников компании на конец 2016 года составляет </w:t>
      </w:r>
      <w:r>
        <w:rPr>
          <w:rFonts w:ascii="Times New Roman" w:hAnsi="Times New Roman" w:cs="Times New Roman"/>
          <w:sz w:val="28"/>
          <w:szCs w:val="28"/>
        </w:rPr>
        <w:t>350 человек.</w:t>
      </w:r>
    </w:p>
    <w:p w:rsidR="00D344AE" w:rsidRDefault="00080AA1" w:rsidP="00D344A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феру деятельности к</w:t>
      </w:r>
      <w:r w:rsidR="008F0004">
        <w:rPr>
          <w:rFonts w:ascii="Times New Roman" w:hAnsi="Times New Roman" w:cs="Times New Roman"/>
          <w:sz w:val="28"/>
          <w:szCs w:val="28"/>
        </w:rPr>
        <w:t xml:space="preserve">омпания </w:t>
      </w:r>
      <w:r>
        <w:rPr>
          <w:rFonts w:ascii="Times New Roman" w:hAnsi="Times New Roman" w:cs="Times New Roman"/>
          <w:sz w:val="28"/>
          <w:szCs w:val="28"/>
        </w:rPr>
        <w:t xml:space="preserve">входит предоставление </w:t>
      </w:r>
      <w:r w:rsidR="008F0004">
        <w:rPr>
          <w:rFonts w:ascii="Times New Roman" w:hAnsi="Times New Roman" w:cs="Times New Roman"/>
          <w:sz w:val="28"/>
          <w:szCs w:val="28"/>
        </w:rPr>
        <w:t>следующи</w:t>
      </w:r>
      <w:r>
        <w:rPr>
          <w:rFonts w:ascii="Times New Roman" w:hAnsi="Times New Roman" w:cs="Times New Roman"/>
          <w:sz w:val="28"/>
          <w:szCs w:val="28"/>
        </w:rPr>
        <w:t>х</w:t>
      </w:r>
      <w:r w:rsidR="008F0004">
        <w:rPr>
          <w:rFonts w:ascii="Times New Roman" w:hAnsi="Times New Roman" w:cs="Times New Roman"/>
          <w:sz w:val="28"/>
          <w:szCs w:val="28"/>
        </w:rPr>
        <w:t xml:space="preserve"> услуг:</w:t>
      </w:r>
    </w:p>
    <w:p w:rsidR="008F0004" w:rsidRDefault="008F0004" w:rsidP="008F0004">
      <w:pPr>
        <w:pStyle w:val="a3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ка программного обеспечения.</w:t>
      </w:r>
    </w:p>
    <w:p w:rsidR="008F0004" w:rsidRDefault="008F0004" w:rsidP="008F0004">
      <w:pPr>
        <w:pStyle w:val="a3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провождение программного обеспечения.</w:t>
      </w:r>
    </w:p>
    <w:p w:rsidR="008F0004" w:rsidRDefault="008F0004" w:rsidP="008F0004">
      <w:pPr>
        <w:pStyle w:val="a3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нализ и реинжиниринг бизнес-процессов.</w:t>
      </w:r>
    </w:p>
    <w:p w:rsidR="008F0004" w:rsidRDefault="008F0004" w:rsidP="008F0004">
      <w:pPr>
        <w:pStyle w:val="a3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ставление технического задания на разработку ПО.</w:t>
      </w:r>
    </w:p>
    <w:p w:rsidR="008F0004" w:rsidRDefault="008F0004" w:rsidP="008F0004">
      <w:pPr>
        <w:pStyle w:val="a3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ка приложений для КПК и мобильных устройств.</w:t>
      </w:r>
    </w:p>
    <w:p w:rsidR="008F0004" w:rsidRDefault="008F0004" w:rsidP="008F0004">
      <w:pPr>
        <w:pStyle w:val="a3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плексная автоматизация предприятий.</w:t>
      </w:r>
    </w:p>
    <w:p w:rsidR="008F0004" w:rsidRDefault="008F0004" w:rsidP="008F0004">
      <w:pPr>
        <w:pStyle w:val="a3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недрение программного обеспечения.</w:t>
      </w:r>
    </w:p>
    <w:p w:rsidR="008F0004" w:rsidRDefault="008F0004" w:rsidP="008F0004">
      <w:pPr>
        <w:pStyle w:val="a3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учение пользователей работе с ПО.</w:t>
      </w:r>
    </w:p>
    <w:p w:rsidR="008F0004" w:rsidRDefault="008F0004" w:rsidP="008F0004">
      <w:pPr>
        <w:pStyle w:val="a3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дажа лицензионного программного обеспечения.</w:t>
      </w:r>
    </w:p>
    <w:p w:rsidR="008F0004" w:rsidRDefault="008F0004" w:rsidP="008F0004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0004">
        <w:rPr>
          <w:rFonts w:ascii="Times New Roman" w:hAnsi="Times New Roman" w:cs="Times New Roman"/>
          <w:sz w:val="28"/>
          <w:szCs w:val="28"/>
        </w:rPr>
        <w:t xml:space="preserve">Миссия организации - </w:t>
      </w:r>
      <w:r w:rsidRPr="008F000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троить эффективную инновационную экономику, повышать качество жизни общества, создавая и продвигая современные технологические решения.</w:t>
      </w:r>
    </w:p>
    <w:p w:rsidR="001A0C98" w:rsidRDefault="003963DE" w:rsidP="008F0004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идение организации - </w:t>
      </w:r>
      <w:r w:rsidRPr="00933095">
        <w:rPr>
          <w:rFonts w:ascii="Times New Roman" w:hAnsi="Times New Roman" w:cs="Times New Roman"/>
          <w:sz w:val="28"/>
          <w:szCs w:val="28"/>
        </w:rPr>
        <w:t>Осуществление проектов от стадии постановки задач до воплощения, сопровождение и постоянное совершенствование существующих ИТ-инфраструктур, обеспечение основы для успешного развития бизнеса наших заказчиков за счет поднятия на качественно более высокий уровень надежности, управляемости и защищенности все</w:t>
      </w:r>
      <w:r w:rsidR="00933095" w:rsidRPr="00933095">
        <w:rPr>
          <w:rFonts w:ascii="Times New Roman" w:hAnsi="Times New Roman" w:cs="Times New Roman"/>
          <w:sz w:val="28"/>
          <w:szCs w:val="28"/>
        </w:rPr>
        <w:t>й информационной инфраструктуры.</w:t>
      </w:r>
    </w:p>
    <w:p w:rsidR="00933095" w:rsidRPr="00080AA1" w:rsidRDefault="00933095" w:rsidP="00080AA1">
      <w:pPr>
        <w:pStyle w:val="a3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80AA1">
        <w:rPr>
          <w:rFonts w:ascii="Times New Roman" w:hAnsi="Times New Roman" w:cs="Times New Roman"/>
          <w:b/>
          <w:sz w:val="28"/>
          <w:szCs w:val="28"/>
        </w:rPr>
        <w:t>Организационная структура компании</w:t>
      </w:r>
    </w:p>
    <w:p w:rsidR="00DA697E" w:rsidRPr="00DA697E" w:rsidRDefault="00DA697E" w:rsidP="00DA697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A697E">
        <w:rPr>
          <w:rFonts w:ascii="Times New Roman" w:hAnsi="Times New Roman" w:cs="Times New Roman"/>
          <w:sz w:val="28"/>
          <w:szCs w:val="28"/>
        </w:rPr>
        <w:lastRenderedPageBreak/>
        <w:t>Под руководством директора организации находится пять отделов: отдел маркетинга, отдел кадров, отдел разработки, отдел внедрения и отдел сопровождения. Бухгалтерский учет организации передан на аутсорсинг и осуществляется другой организацией.</w:t>
      </w:r>
    </w:p>
    <w:p w:rsidR="00DA697E" w:rsidRDefault="00DA697E" w:rsidP="00DA697E">
      <w:pPr>
        <w:pStyle w:val="a3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6305" w:dyaOrig="57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1.75pt;height:176.25pt" o:ole="">
            <v:imagedata r:id="rId7" o:title=""/>
          </v:shape>
          <o:OLEObject Type="Embed" ProgID="Visio.Drawing.15" ShapeID="_x0000_i1025" DrawAspect="Content" ObjectID="_1630754452" r:id="rId8"/>
        </w:object>
      </w:r>
      <w:r w:rsidRPr="00094476">
        <w:rPr>
          <w:rFonts w:ascii="Times New Roman" w:hAnsi="Times New Roman" w:cs="Times New Roman"/>
          <w:sz w:val="28"/>
          <w:szCs w:val="28"/>
        </w:rPr>
        <w:t>Рисунок 1. Организационная структура ООО «</w:t>
      </w:r>
      <w:r w:rsidR="00080AA1">
        <w:rPr>
          <w:rFonts w:ascii="Times New Roman" w:hAnsi="Times New Roman" w:cs="Times New Roman"/>
          <w:sz w:val="28"/>
          <w:szCs w:val="28"/>
        </w:rPr>
        <w:t>Терра</w:t>
      </w:r>
      <w:r w:rsidRPr="00094476">
        <w:rPr>
          <w:rFonts w:ascii="Times New Roman" w:hAnsi="Times New Roman" w:cs="Times New Roman"/>
          <w:sz w:val="28"/>
          <w:szCs w:val="28"/>
        </w:rPr>
        <w:t>»</w:t>
      </w:r>
    </w:p>
    <w:p w:rsidR="00DA697E" w:rsidRDefault="00DA697E" w:rsidP="00DA697E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дел маркетинга находится под управлением начальника отдела маркетинга. Бизнес-целью отдела маркетинга является повышение воспринимаемой ценности разрабатываемых программных продуктов. Специалисты отдела маркетинга решают следующие задачи:</w:t>
      </w:r>
    </w:p>
    <w:p w:rsidR="00DA697E" w:rsidRDefault="00DA697E" w:rsidP="00DA697E">
      <w:pPr>
        <w:pStyle w:val="a3"/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нализ рынка и выбор целевых рынков сбыта.</w:t>
      </w:r>
    </w:p>
    <w:p w:rsidR="00DA697E" w:rsidRDefault="00DA697E" w:rsidP="00DA697E">
      <w:pPr>
        <w:pStyle w:val="a3"/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нализ целевой аудитории.</w:t>
      </w:r>
    </w:p>
    <w:p w:rsidR="00DA697E" w:rsidRDefault="00DA697E" w:rsidP="00DA697E">
      <w:pPr>
        <w:pStyle w:val="a3"/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ка стратегии и принципов конкуренции.</w:t>
      </w:r>
    </w:p>
    <w:p w:rsidR="00DA697E" w:rsidRDefault="00DA697E" w:rsidP="00DA697E">
      <w:pPr>
        <w:pStyle w:val="a3"/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правление спектром услуг компании.</w:t>
      </w:r>
    </w:p>
    <w:p w:rsidR="00DA697E" w:rsidRDefault="00DA697E" w:rsidP="00DA697E">
      <w:pPr>
        <w:pStyle w:val="a3"/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ка и анализ маркетинговой стратегии.</w:t>
      </w:r>
    </w:p>
    <w:p w:rsidR="00DA697E" w:rsidRDefault="00DA697E" w:rsidP="00DA697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делом кадров руководит начальник отдела кадров. Бизнес-целью отдела кадров является своевременное обеспечение организации необходимыми кадрами и их эффективное использование. Задачами отдела кадров являются:</w:t>
      </w:r>
    </w:p>
    <w:p w:rsidR="00DA697E" w:rsidRDefault="00DA697E" w:rsidP="00DA697E">
      <w:pPr>
        <w:pStyle w:val="a3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существление кадрового учета организации.</w:t>
      </w:r>
    </w:p>
    <w:p w:rsidR="00DA697E" w:rsidRDefault="00DA697E" w:rsidP="00DA697E">
      <w:pPr>
        <w:pStyle w:val="a3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бор персонала.</w:t>
      </w:r>
    </w:p>
    <w:p w:rsidR="00DA697E" w:rsidRDefault="00DA697E" w:rsidP="00DA697E">
      <w:pPr>
        <w:pStyle w:val="a3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ка карьерных планов сотрудников.</w:t>
      </w:r>
    </w:p>
    <w:p w:rsidR="00DA697E" w:rsidRDefault="00DA697E" w:rsidP="00DA697E">
      <w:pPr>
        <w:pStyle w:val="a3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ние эффективной системы штатных сотрудников.</w:t>
      </w:r>
    </w:p>
    <w:p w:rsidR="00DA697E" w:rsidRDefault="00DA697E" w:rsidP="00DA697E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дел разработки находится под управлением начальника отдела разработки и состоит из следующих кадровых единиц: инженер-разработчик, программист и специалист по тестированию. Бизнес-целью отдела разработки является разработка качественных информационных систем, отвечающих требованиям пользователей. Отдел разработки решает следующие задачи:</w:t>
      </w:r>
    </w:p>
    <w:p w:rsidR="00DA697E" w:rsidRPr="009D2F6C" w:rsidRDefault="00DA697E" w:rsidP="00DA697E">
      <w:pPr>
        <w:pStyle w:val="a3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2F6C">
        <w:rPr>
          <w:rFonts w:ascii="Times New Roman" w:hAnsi="Times New Roman" w:cs="Times New Roman"/>
          <w:sz w:val="28"/>
          <w:szCs w:val="28"/>
        </w:rPr>
        <w:t>Осуществление доработки и разработки нового ПО, согласно техническим заданиям.</w:t>
      </w:r>
    </w:p>
    <w:p w:rsidR="00DA697E" w:rsidRPr="009D2F6C" w:rsidRDefault="00DA697E" w:rsidP="00DA697E">
      <w:pPr>
        <w:pStyle w:val="a3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2F6C">
        <w:rPr>
          <w:rFonts w:ascii="Times New Roman" w:hAnsi="Times New Roman" w:cs="Times New Roman"/>
          <w:sz w:val="28"/>
          <w:szCs w:val="28"/>
        </w:rPr>
        <w:t>Осуществление разработки новых версий ПО.</w:t>
      </w:r>
    </w:p>
    <w:p w:rsidR="00DA697E" w:rsidRPr="009D2F6C" w:rsidRDefault="00DA697E" w:rsidP="00DA697E">
      <w:pPr>
        <w:pStyle w:val="a3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2F6C">
        <w:rPr>
          <w:rFonts w:ascii="Times New Roman" w:hAnsi="Times New Roman" w:cs="Times New Roman"/>
          <w:sz w:val="28"/>
          <w:szCs w:val="28"/>
        </w:rPr>
        <w:t>Осуществление тестирования новых версий ПО на правильности реализации алгоритмов и соответствие техническому заданию.</w:t>
      </w:r>
    </w:p>
    <w:p w:rsidR="00DA697E" w:rsidRDefault="00DA697E" w:rsidP="00DA697E">
      <w:pPr>
        <w:pStyle w:val="a3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2F6C">
        <w:rPr>
          <w:rFonts w:ascii="Times New Roman" w:hAnsi="Times New Roman" w:cs="Times New Roman"/>
          <w:sz w:val="28"/>
          <w:szCs w:val="28"/>
        </w:rPr>
        <w:t>Анализ результатов тестирования. Выработка проектных решений о дальнейших работах с ПО.</w:t>
      </w:r>
    </w:p>
    <w:p w:rsidR="00DA697E" w:rsidRDefault="00DA697E" w:rsidP="00DA697E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делом внедрения руководит директор отдела внедрения. Бизнес-целью отдела является внедрение программных продуктов в деятельность организации. Задачами отдела внедрения являются:</w:t>
      </w:r>
    </w:p>
    <w:p w:rsidR="00DA697E" w:rsidRDefault="00DA697E" w:rsidP="00DA697E">
      <w:pPr>
        <w:pStyle w:val="a3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бор и анализ требований пользователей к системе.</w:t>
      </w:r>
    </w:p>
    <w:p w:rsidR="00DA697E" w:rsidRDefault="00DA697E" w:rsidP="00DA697E">
      <w:pPr>
        <w:pStyle w:val="a3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бор оптимального программного продукта для решения задач пользователей.</w:t>
      </w:r>
    </w:p>
    <w:p w:rsidR="00DA697E" w:rsidRDefault="00DA697E" w:rsidP="00DA697E">
      <w:pPr>
        <w:pStyle w:val="a3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ка планов по внедрению программного обеспечения.</w:t>
      </w:r>
    </w:p>
    <w:p w:rsidR="00DA697E" w:rsidRDefault="00DA697E" w:rsidP="00DA697E">
      <w:pPr>
        <w:pStyle w:val="a3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уществление внедрения информационных систем и обучение пользователя работе с информационными системами.</w:t>
      </w:r>
    </w:p>
    <w:p w:rsidR="00DA697E" w:rsidRDefault="00DA697E" w:rsidP="00DA697E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тдел сопровождения ИТ-проектов возглавляет начальник отдела. Бизнес-целью отдела является осуществление своевременной поддержки пользователей. Задачами отдела являются:</w:t>
      </w:r>
    </w:p>
    <w:p w:rsidR="00DA697E" w:rsidRDefault="00DA697E" w:rsidP="00DA697E">
      <w:pPr>
        <w:pStyle w:val="a3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бор и анализ требований пользователей к системе.</w:t>
      </w:r>
    </w:p>
    <w:p w:rsidR="00DA697E" w:rsidRDefault="00DA697E" w:rsidP="00DA697E">
      <w:pPr>
        <w:pStyle w:val="a3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готовка технических заданий на разработку ПО.</w:t>
      </w:r>
    </w:p>
    <w:p w:rsidR="00DA697E" w:rsidRDefault="00DA697E" w:rsidP="00DA697E">
      <w:pPr>
        <w:pStyle w:val="a3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гистрация и анализ сообщений о сбоях в работе ПО и оперативное устранение.</w:t>
      </w:r>
    </w:p>
    <w:p w:rsidR="00DA697E" w:rsidRPr="009D2F6C" w:rsidRDefault="00DA697E" w:rsidP="00DA697E">
      <w:pPr>
        <w:pStyle w:val="a3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сультирование пользователей по работе в системе.</w:t>
      </w:r>
    </w:p>
    <w:p w:rsidR="00933095" w:rsidRPr="00080AA1" w:rsidRDefault="00F90102" w:rsidP="00F90102">
      <w:pPr>
        <w:pStyle w:val="a3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80AA1">
        <w:rPr>
          <w:rFonts w:ascii="Times New Roman" w:hAnsi="Times New Roman" w:cs="Times New Roman"/>
          <w:b/>
          <w:sz w:val="28"/>
          <w:szCs w:val="28"/>
        </w:rPr>
        <w:t>Методология разработки программных продуктов</w:t>
      </w:r>
    </w:p>
    <w:p w:rsidR="00CC2501" w:rsidRPr="001C537F" w:rsidRDefault="00CC2501" w:rsidP="00CC2501">
      <w:pPr>
        <w:pStyle w:val="a5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Жизненный цикл программных средств, разрабатываемых организацией, построен согласно </w:t>
      </w:r>
      <w:r w:rsidRPr="001C537F">
        <w:rPr>
          <w:color w:val="000000" w:themeColor="text1"/>
          <w:sz w:val="28"/>
          <w:szCs w:val="28"/>
        </w:rPr>
        <w:t>ГОСТ 34.601 и состоит из следующих этапов:</w:t>
      </w:r>
    </w:p>
    <w:p w:rsidR="00CC2501" w:rsidRPr="001C537F" w:rsidRDefault="00CC2501" w:rsidP="00CC2501">
      <w:pPr>
        <w:numPr>
          <w:ilvl w:val="0"/>
          <w:numId w:val="9"/>
        </w:numPr>
        <w:shd w:val="clear" w:color="auto" w:fill="FFFFFF"/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C537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Формирование требований к АС</w:t>
      </w:r>
    </w:p>
    <w:p w:rsidR="00CC2501" w:rsidRPr="001C537F" w:rsidRDefault="00CC2501" w:rsidP="00CC2501">
      <w:pPr>
        <w:numPr>
          <w:ilvl w:val="1"/>
          <w:numId w:val="10"/>
        </w:numPr>
        <w:shd w:val="clear" w:color="auto" w:fill="FFFFFF"/>
        <w:tabs>
          <w:tab w:val="clear" w:pos="1440"/>
          <w:tab w:val="num" w:pos="709"/>
        </w:tabs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C537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бследование объекта и обоснование необходимости создания АС</w:t>
      </w:r>
    </w:p>
    <w:p w:rsidR="00CC2501" w:rsidRPr="001C537F" w:rsidRDefault="00CC2501" w:rsidP="00CC2501">
      <w:pPr>
        <w:numPr>
          <w:ilvl w:val="1"/>
          <w:numId w:val="10"/>
        </w:numPr>
        <w:shd w:val="clear" w:color="auto" w:fill="FFFFFF"/>
        <w:tabs>
          <w:tab w:val="clear" w:pos="1440"/>
          <w:tab w:val="num" w:pos="709"/>
        </w:tabs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C537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Формирование требований пользователя к АС</w:t>
      </w:r>
    </w:p>
    <w:p w:rsidR="00CC2501" w:rsidRPr="001C537F" w:rsidRDefault="00CC2501" w:rsidP="00CC2501">
      <w:pPr>
        <w:numPr>
          <w:ilvl w:val="1"/>
          <w:numId w:val="10"/>
        </w:numPr>
        <w:shd w:val="clear" w:color="auto" w:fill="FFFFFF"/>
        <w:tabs>
          <w:tab w:val="clear" w:pos="1440"/>
          <w:tab w:val="num" w:pos="709"/>
        </w:tabs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C537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формление отчета о выполнении работ и заявки на разработку АС</w:t>
      </w:r>
    </w:p>
    <w:p w:rsidR="00CC2501" w:rsidRPr="001C537F" w:rsidRDefault="00CC2501" w:rsidP="00CC2501">
      <w:pPr>
        <w:numPr>
          <w:ilvl w:val="0"/>
          <w:numId w:val="9"/>
        </w:numPr>
        <w:shd w:val="clear" w:color="auto" w:fill="FFFFFF"/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C537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азработка концепции АС</w:t>
      </w:r>
    </w:p>
    <w:p w:rsidR="00CC2501" w:rsidRPr="001C537F" w:rsidRDefault="00CC2501" w:rsidP="00CC2501">
      <w:pPr>
        <w:numPr>
          <w:ilvl w:val="1"/>
          <w:numId w:val="10"/>
        </w:numPr>
        <w:shd w:val="clear" w:color="auto" w:fill="FFFFFF"/>
        <w:tabs>
          <w:tab w:val="clear" w:pos="1440"/>
          <w:tab w:val="num" w:pos="709"/>
        </w:tabs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C537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Изучение объекта</w:t>
      </w:r>
    </w:p>
    <w:p w:rsidR="00CC2501" w:rsidRPr="001C537F" w:rsidRDefault="00CC2501" w:rsidP="00CC2501">
      <w:pPr>
        <w:numPr>
          <w:ilvl w:val="1"/>
          <w:numId w:val="10"/>
        </w:numPr>
        <w:shd w:val="clear" w:color="auto" w:fill="FFFFFF"/>
        <w:tabs>
          <w:tab w:val="clear" w:pos="1440"/>
          <w:tab w:val="num" w:pos="709"/>
        </w:tabs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C537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ведение необходимых научно-исследовательских работ</w:t>
      </w:r>
    </w:p>
    <w:p w:rsidR="00CC2501" w:rsidRPr="001C537F" w:rsidRDefault="00CC2501" w:rsidP="00CC2501">
      <w:pPr>
        <w:numPr>
          <w:ilvl w:val="1"/>
          <w:numId w:val="10"/>
        </w:numPr>
        <w:shd w:val="clear" w:color="auto" w:fill="FFFFFF"/>
        <w:tabs>
          <w:tab w:val="clear" w:pos="1440"/>
          <w:tab w:val="num" w:pos="709"/>
        </w:tabs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C537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азработка вариантов концепции АС и выбор варианта концепции АС, удовлетворяющего требованиям пользователей</w:t>
      </w:r>
    </w:p>
    <w:p w:rsidR="00CC2501" w:rsidRPr="001C537F" w:rsidRDefault="00CC2501" w:rsidP="00CC2501">
      <w:pPr>
        <w:numPr>
          <w:ilvl w:val="1"/>
          <w:numId w:val="10"/>
        </w:numPr>
        <w:shd w:val="clear" w:color="auto" w:fill="FFFFFF"/>
        <w:tabs>
          <w:tab w:val="clear" w:pos="1440"/>
          <w:tab w:val="num" w:pos="709"/>
        </w:tabs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C537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формление отчета о проделанной работе</w:t>
      </w:r>
    </w:p>
    <w:p w:rsidR="00CC2501" w:rsidRPr="001C537F" w:rsidRDefault="00CC2501" w:rsidP="00CC2501">
      <w:pPr>
        <w:numPr>
          <w:ilvl w:val="0"/>
          <w:numId w:val="9"/>
        </w:numPr>
        <w:shd w:val="clear" w:color="auto" w:fill="FFFFFF"/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C537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ехническое задание</w:t>
      </w:r>
    </w:p>
    <w:p w:rsidR="00CC2501" w:rsidRPr="001C537F" w:rsidRDefault="00CC2501" w:rsidP="00CC2501">
      <w:pPr>
        <w:numPr>
          <w:ilvl w:val="1"/>
          <w:numId w:val="10"/>
        </w:numPr>
        <w:shd w:val="clear" w:color="auto" w:fill="FFFFFF"/>
        <w:tabs>
          <w:tab w:val="clear" w:pos="1440"/>
          <w:tab w:val="num" w:pos="709"/>
        </w:tabs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C537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азработка и утверждение технического задания на создание АС</w:t>
      </w:r>
    </w:p>
    <w:p w:rsidR="00CC2501" w:rsidRPr="001C537F" w:rsidRDefault="00CC2501" w:rsidP="00CC2501">
      <w:pPr>
        <w:numPr>
          <w:ilvl w:val="0"/>
          <w:numId w:val="9"/>
        </w:numPr>
        <w:shd w:val="clear" w:color="auto" w:fill="FFFFFF"/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C537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Эскизный проект</w:t>
      </w:r>
    </w:p>
    <w:p w:rsidR="00CC2501" w:rsidRPr="001C537F" w:rsidRDefault="00CC2501" w:rsidP="00CC2501">
      <w:pPr>
        <w:numPr>
          <w:ilvl w:val="1"/>
          <w:numId w:val="10"/>
        </w:numPr>
        <w:shd w:val="clear" w:color="auto" w:fill="FFFFFF"/>
        <w:tabs>
          <w:tab w:val="clear" w:pos="1440"/>
          <w:tab w:val="num" w:pos="709"/>
        </w:tabs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C537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Разработка предварительных проектных решений по системе и её частям</w:t>
      </w:r>
    </w:p>
    <w:p w:rsidR="00CC2501" w:rsidRPr="001C537F" w:rsidRDefault="00CC2501" w:rsidP="00CC2501">
      <w:pPr>
        <w:numPr>
          <w:ilvl w:val="1"/>
          <w:numId w:val="10"/>
        </w:numPr>
        <w:shd w:val="clear" w:color="auto" w:fill="FFFFFF"/>
        <w:tabs>
          <w:tab w:val="clear" w:pos="1440"/>
          <w:tab w:val="num" w:pos="709"/>
        </w:tabs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C537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азработка документации на АС и её части</w:t>
      </w:r>
    </w:p>
    <w:p w:rsidR="00CC2501" w:rsidRPr="001C537F" w:rsidRDefault="00CC2501" w:rsidP="00CC2501">
      <w:pPr>
        <w:numPr>
          <w:ilvl w:val="0"/>
          <w:numId w:val="9"/>
        </w:numPr>
        <w:shd w:val="clear" w:color="auto" w:fill="FFFFFF"/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C537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ехнический проект</w:t>
      </w:r>
    </w:p>
    <w:p w:rsidR="00CC2501" w:rsidRPr="001C537F" w:rsidRDefault="00CC2501" w:rsidP="00CC2501">
      <w:pPr>
        <w:numPr>
          <w:ilvl w:val="1"/>
          <w:numId w:val="10"/>
        </w:numPr>
        <w:shd w:val="clear" w:color="auto" w:fill="FFFFFF"/>
        <w:tabs>
          <w:tab w:val="clear" w:pos="1440"/>
          <w:tab w:val="num" w:pos="709"/>
        </w:tabs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C537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азработка проектных решений по системе и её частям</w:t>
      </w:r>
    </w:p>
    <w:p w:rsidR="00CC2501" w:rsidRPr="001C537F" w:rsidRDefault="00CC2501" w:rsidP="00CC2501">
      <w:pPr>
        <w:numPr>
          <w:ilvl w:val="1"/>
          <w:numId w:val="10"/>
        </w:numPr>
        <w:shd w:val="clear" w:color="auto" w:fill="FFFFFF"/>
        <w:tabs>
          <w:tab w:val="clear" w:pos="1440"/>
          <w:tab w:val="num" w:pos="709"/>
        </w:tabs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C537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азработка документации на АС и её части</w:t>
      </w:r>
    </w:p>
    <w:p w:rsidR="00CC2501" w:rsidRPr="001C537F" w:rsidRDefault="00CC2501" w:rsidP="00CC2501">
      <w:pPr>
        <w:numPr>
          <w:ilvl w:val="1"/>
          <w:numId w:val="10"/>
        </w:numPr>
        <w:shd w:val="clear" w:color="auto" w:fill="FFFFFF"/>
        <w:tabs>
          <w:tab w:val="clear" w:pos="1440"/>
          <w:tab w:val="num" w:pos="709"/>
        </w:tabs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C537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азработка и оформление документации на поставку комплектующих изделий</w:t>
      </w:r>
    </w:p>
    <w:p w:rsidR="00CC2501" w:rsidRPr="001C537F" w:rsidRDefault="00CC2501" w:rsidP="00CC2501">
      <w:pPr>
        <w:numPr>
          <w:ilvl w:val="1"/>
          <w:numId w:val="10"/>
        </w:numPr>
        <w:shd w:val="clear" w:color="auto" w:fill="FFFFFF"/>
        <w:tabs>
          <w:tab w:val="clear" w:pos="1440"/>
          <w:tab w:val="num" w:pos="709"/>
        </w:tabs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C537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азработка заданий на проектирование в смежных частях проекта</w:t>
      </w:r>
    </w:p>
    <w:p w:rsidR="00CC2501" w:rsidRPr="001C537F" w:rsidRDefault="00CC2501" w:rsidP="00CC2501">
      <w:pPr>
        <w:numPr>
          <w:ilvl w:val="0"/>
          <w:numId w:val="9"/>
        </w:numPr>
        <w:shd w:val="clear" w:color="auto" w:fill="FFFFFF"/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C537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абочая документация</w:t>
      </w:r>
    </w:p>
    <w:p w:rsidR="00CC2501" w:rsidRPr="001C537F" w:rsidRDefault="00CC2501" w:rsidP="00CC2501">
      <w:pPr>
        <w:numPr>
          <w:ilvl w:val="1"/>
          <w:numId w:val="10"/>
        </w:numPr>
        <w:shd w:val="clear" w:color="auto" w:fill="FFFFFF"/>
        <w:tabs>
          <w:tab w:val="clear" w:pos="1440"/>
          <w:tab w:val="num" w:pos="709"/>
        </w:tabs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C537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азработка рабочей документации на АС и её части</w:t>
      </w:r>
    </w:p>
    <w:p w:rsidR="00CC2501" w:rsidRPr="001C537F" w:rsidRDefault="00CC2501" w:rsidP="00CC2501">
      <w:pPr>
        <w:numPr>
          <w:ilvl w:val="1"/>
          <w:numId w:val="10"/>
        </w:numPr>
        <w:shd w:val="clear" w:color="auto" w:fill="FFFFFF"/>
        <w:tabs>
          <w:tab w:val="clear" w:pos="1440"/>
          <w:tab w:val="num" w:pos="709"/>
        </w:tabs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C537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азработка и адаптация программ</w:t>
      </w:r>
    </w:p>
    <w:p w:rsidR="00CC2501" w:rsidRPr="001C537F" w:rsidRDefault="00CC2501" w:rsidP="00CC2501">
      <w:pPr>
        <w:numPr>
          <w:ilvl w:val="0"/>
          <w:numId w:val="9"/>
        </w:numPr>
        <w:shd w:val="clear" w:color="auto" w:fill="FFFFFF"/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C537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вод в действие</w:t>
      </w:r>
    </w:p>
    <w:p w:rsidR="00CC2501" w:rsidRPr="001C537F" w:rsidRDefault="00CC2501" w:rsidP="00CC2501">
      <w:pPr>
        <w:numPr>
          <w:ilvl w:val="1"/>
          <w:numId w:val="10"/>
        </w:numPr>
        <w:shd w:val="clear" w:color="auto" w:fill="FFFFFF"/>
        <w:tabs>
          <w:tab w:val="clear" w:pos="1440"/>
          <w:tab w:val="num" w:pos="709"/>
        </w:tabs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C537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дготовка объекта автоматизации</w:t>
      </w:r>
    </w:p>
    <w:p w:rsidR="00CC2501" w:rsidRPr="001C537F" w:rsidRDefault="00CC2501" w:rsidP="00CC2501">
      <w:pPr>
        <w:numPr>
          <w:ilvl w:val="1"/>
          <w:numId w:val="10"/>
        </w:numPr>
        <w:shd w:val="clear" w:color="auto" w:fill="FFFFFF"/>
        <w:tabs>
          <w:tab w:val="clear" w:pos="1440"/>
          <w:tab w:val="num" w:pos="709"/>
        </w:tabs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C537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дготовка персонала</w:t>
      </w:r>
    </w:p>
    <w:p w:rsidR="00CC2501" w:rsidRPr="001C537F" w:rsidRDefault="00CC2501" w:rsidP="00CC2501">
      <w:pPr>
        <w:numPr>
          <w:ilvl w:val="1"/>
          <w:numId w:val="10"/>
        </w:numPr>
        <w:shd w:val="clear" w:color="auto" w:fill="FFFFFF"/>
        <w:tabs>
          <w:tab w:val="clear" w:pos="1440"/>
          <w:tab w:val="num" w:pos="709"/>
        </w:tabs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C537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Комплектация АС поставляемыми изделиями (программными и техническими средствами, программно-техническими комплексами, информационными изделиями)</w:t>
      </w:r>
    </w:p>
    <w:p w:rsidR="00CC2501" w:rsidRPr="001C537F" w:rsidRDefault="00CC2501" w:rsidP="00CC2501">
      <w:pPr>
        <w:numPr>
          <w:ilvl w:val="1"/>
          <w:numId w:val="10"/>
        </w:numPr>
        <w:shd w:val="clear" w:color="auto" w:fill="FFFFFF"/>
        <w:tabs>
          <w:tab w:val="clear" w:pos="1440"/>
          <w:tab w:val="num" w:pos="709"/>
        </w:tabs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C537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троительно-монтажные работы</w:t>
      </w:r>
    </w:p>
    <w:p w:rsidR="00CC2501" w:rsidRPr="001C537F" w:rsidRDefault="00CC2501" w:rsidP="00CC2501">
      <w:pPr>
        <w:numPr>
          <w:ilvl w:val="1"/>
          <w:numId w:val="10"/>
        </w:numPr>
        <w:shd w:val="clear" w:color="auto" w:fill="FFFFFF"/>
        <w:tabs>
          <w:tab w:val="clear" w:pos="1440"/>
          <w:tab w:val="num" w:pos="709"/>
        </w:tabs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C537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усконаладочные работы</w:t>
      </w:r>
    </w:p>
    <w:p w:rsidR="00CC2501" w:rsidRPr="001C537F" w:rsidRDefault="00CC2501" w:rsidP="00CC2501">
      <w:pPr>
        <w:numPr>
          <w:ilvl w:val="1"/>
          <w:numId w:val="10"/>
        </w:numPr>
        <w:shd w:val="clear" w:color="auto" w:fill="FFFFFF"/>
        <w:tabs>
          <w:tab w:val="clear" w:pos="1440"/>
          <w:tab w:val="num" w:pos="709"/>
        </w:tabs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C537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ведение предварительных испытаний</w:t>
      </w:r>
    </w:p>
    <w:p w:rsidR="00CC2501" w:rsidRPr="001C537F" w:rsidRDefault="00CC2501" w:rsidP="00CC2501">
      <w:pPr>
        <w:numPr>
          <w:ilvl w:val="1"/>
          <w:numId w:val="10"/>
        </w:numPr>
        <w:shd w:val="clear" w:color="auto" w:fill="FFFFFF"/>
        <w:tabs>
          <w:tab w:val="clear" w:pos="1440"/>
          <w:tab w:val="num" w:pos="709"/>
        </w:tabs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C537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ведение опытной эксплуатации</w:t>
      </w:r>
    </w:p>
    <w:p w:rsidR="00CC2501" w:rsidRPr="001C537F" w:rsidRDefault="00CC2501" w:rsidP="00CC2501">
      <w:pPr>
        <w:numPr>
          <w:ilvl w:val="1"/>
          <w:numId w:val="10"/>
        </w:numPr>
        <w:shd w:val="clear" w:color="auto" w:fill="FFFFFF"/>
        <w:tabs>
          <w:tab w:val="clear" w:pos="1440"/>
          <w:tab w:val="num" w:pos="709"/>
        </w:tabs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C537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ведение приёмочных испытаний</w:t>
      </w:r>
    </w:p>
    <w:p w:rsidR="00CC2501" w:rsidRPr="001C537F" w:rsidRDefault="00CC2501" w:rsidP="00CC2501">
      <w:pPr>
        <w:numPr>
          <w:ilvl w:val="0"/>
          <w:numId w:val="9"/>
        </w:numPr>
        <w:shd w:val="clear" w:color="auto" w:fill="FFFFFF"/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C537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опровождение АС.</w:t>
      </w:r>
    </w:p>
    <w:p w:rsidR="00CC2501" w:rsidRPr="001C537F" w:rsidRDefault="00CC2501" w:rsidP="00CC2501">
      <w:pPr>
        <w:numPr>
          <w:ilvl w:val="1"/>
          <w:numId w:val="10"/>
        </w:numPr>
        <w:shd w:val="clear" w:color="auto" w:fill="FFFFFF"/>
        <w:tabs>
          <w:tab w:val="clear" w:pos="1440"/>
          <w:tab w:val="num" w:pos="709"/>
        </w:tabs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C537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ыполнение работ в соответствии с гарантийными обязательствами</w:t>
      </w:r>
    </w:p>
    <w:p w:rsidR="00CC2501" w:rsidRDefault="00CC2501" w:rsidP="00CC2501">
      <w:pPr>
        <w:numPr>
          <w:ilvl w:val="1"/>
          <w:numId w:val="10"/>
        </w:numPr>
        <w:shd w:val="clear" w:color="auto" w:fill="FFFFFF"/>
        <w:tabs>
          <w:tab w:val="clear" w:pos="1440"/>
          <w:tab w:val="num" w:pos="709"/>
        </w:tabs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C537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Послегарантийное обслуживание</w:t>
      </w:r>
    </w:p>
    <w:p w:rsidR="00CC2501" w:rsidRDefault="00CC2501" w:rsidP="00CC2501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Фазы жизненного цикла проекта представлены на рисунке 2.</w:t>
      </w:r>
    </w:p>
    <w:p w:rsidR="00CC2501" w:rsidRDefault="00CC2501" w:rsidP="00CC2501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5940425" cy="3120392"/>
            <wp:effectExtent l="19050" t="0" r="3175" b="0"/>
            <wp:docPr id="9" name="Рисунок 9" descr="жизненный цикл ПО каскадная модель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жизненный цикл ПО каскадная модель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1203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C2501" w:rsidRPr="001C537F" w:rsidRDefault="00CC2501" w:rsidP="00CC2501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2 – Фазы проекта по разработке ПО</w:t>
      </w:r>
    </w:p>
    <w:p w:rsidR="00080AA1" w:rsidRPr="00080AA1" w:rsidRDefault="00080AA1" w:rsidP="00080AA1">
      <w:pPr>
        <w:pStyle w:val="a3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80AA1">
        <w:rPr>
          <w:rFonts w:ascii="Times New Roman" w:hAnsi="Times New Roman" w:cs="Times New Roman"/>
          <w:b/>
          <w:sz w:val="28"/>
          <w:szCs w:val="28"/>
        </w:rPr>
        <w:t>Команда проекта</w:t>
      </w:r>
    </w:p>
    <w:p w:rsidR="00CC2501" w:rsidRDefault="00CC2501" w:rsidP="00CC2501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6A37E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 соответствии с рекомендациями MicrosoftSolutionFramework в команде проекта выделяются 6 ролевых функций, которые представлены на рисунке 3.</w:t>
      </w:r>
    </w:p>
    <w:p w:rsidR="00CC2501" w:rsidRDefault="00CC2501" w:rsidP="00CC2501">
      <w:pPr>
        <w:shd w:val="clear" w:color="auto" w:fill="FFFFFF"/>
        <w:spacing w:after="0" w:line="360" w:lineRule="auto"/>
        <w:ind w:left="720"/>
        <w:jc w:val="center"/>
        <w:rPr>
          <w:rFonts w:ascii="Tahoma" w:eastAsia="Times New Roman" w:hAnsi="Tahoma" w:cs="Tahoma"/>
          <w:color w:val="000000" w:themeColor="text1"/>
          <w:sz w:val="28"/>
          <w:szCs w:val="28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3333750" cy="2657475"/>
            <wp:effectExtent l="19050" t="0" r="0" b="0"/>
            <wp:docPr id="12" name="Рисунок 12" descr="http://old.ci.ru/inform20_97/astr_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://old.ci.ru/inform20_97/astr_2.gif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0" cy="2657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C2501" w:rsidRDefault="00CC2501" w:rsidP="00CC2501">
      <w:pPr>
        <w:shd w:val="clear" w:color="auto" w:fill="FFFFFF"/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6A37E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3 – Структура команды проекта</w:t>
      </w:r>
    </w:p>
    <w:p w:rsidR="00CC2501" w:rsidRDefault="00CC2501" w:rsidP="00CC2501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ассмотрим структуру каждой группы. Группа управления продуктом включает менеджера проекта, аналитиков и представителя заказчика. Они разрабатывают требования к системе, техническое задание и концепцию проекта. Группа управления программой разрабатывает функциональные спецификации проекта и отвечает за организацию проекта. Группу составляет менеджер проекта. Группа разработки осуществляет программирование программного средства и состоит из разработчиков ПО. Группа тестирования и контроля качества состоит из разработчиков, которые осуществляют независимую оценку качества ПО. Эта группа разработчиков не участвовала в проекте до этапа тестирования. Группа обучения отвечает за обучение пользователей и оказание консультаций по работе с ПО. Группа состоит из специалистов по сопровождению ПО. Группа л</w:t>
      </w:r>
      <w:r w:rsidRPr="008D5F3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гистики подготавливает и поддерживает необходимую среду для разработки и тестирования разрабатываемого продукта. Эта группа представлена специалистами технической поддержки организации.</w:t>
      </w:r>
    </w:p>
    <w:p w:rsidR="00CC2501" w:rsidRDefault="00CC2501" w:rsidP="00CC2501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остав команды проекта представлен на рисунке 4.</w:t>
      </w:r>
    </w:p>
    <w:p w:rsidR="00CC2501" w:rsidRDefault="00CC2501" w:rsidP="00CC2501">
      <w:pPr>
        <w:shd w:val="clear" w:color="auto" w:fill="FFFFFF"/>
        <w:spacing w:after="0" w:line="360" w:lineRule="auto"/>
        <w:jc w:val="center"/>
      </w:pPr>
      <w:r>
        <w:object w:dxaOrig="14640" w:dyaOrig="3585">
          <v:shape id="_x0000_i1026" type="#_x0000_t75" style="width:468pt;height:114.75pt" o:ole="">
            <v:imagedata r:id="rId11" o:title=""/>
          </v:shape>
          <o:OLEObject Type="Embed" ProgID="Visio.Drawing.15" ShapeID="_x0000_i1026" DrawAspect="Content" ObjectID="_1630754453" r:id="rId12"/>
        </w:object>
      </w:r>
    </w:p>
    <w:p w:rsidR="00CC2501" w:rsidRPr="006A37E2" w:rsidRDefault="00CC2501" w:rsidP="00CC2501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8D5F3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4 – Состав команды проекта</w:t>
      </w:r>
    </w:p>
    <w:p w:rsidR="00CC2501" w:rsidRPr="001C537F" w:rsidRDefault="00CC2501" w:rsidP="00CC2501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C537F">
        <w:rPr>
          <w:rFonts w:ascii="Times New Roman" w:hAnsi="Times New Roman" w:cs="Times New Roman"/>
          <w:color w:val="000000" w:themeColor="text1"/>
          <w:sz w:val="28"/>
          <w:szCs w:val="28"/>
        </w:rPr>
        <w:t>Матрица ответственности представлена в таблице 1.</w:t>
      </w:r>
    </w:p>
    <w:p w:rsidR="00CC2501" w:rsidRPr="001C537F" w:rsidRDefault="00CC2501" w:rsidP="00CC2501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C537F">
        <w:rPr>
          <w:rFonts w:ascii="Times New Roman" w:hAnsi="Times New Roman" w:cs="Times New Roman"/>
          <w:color w:val="000000" w:themeColor="text1"/>
          <w:sz w:val="28"/>
          <w:szCs w:val="28"/>
        </w:rPr>
        <w:t>Таблица 1. Матрица ответственности проекта</w:t>
      </w:r>
    </w:p>
    <w:tbl>
      <w:tblPr>
        <w:tblStyle w:val="a6"/>
        <w:tblW w:w="0" w:type="auto"/>
        <w:tblLayout w:type="fixed"/>
        <w:tblLook w:val="04A0"/>
      </w:tblPr>
      <w:tblGrid>
        <w:gridCol w:w="1668"/>
        <w:gridCol w:w="1417"/>
        <w:gridCol w:w="1276"/>
        <w:gridCol w:w="1276"/>
        <w:gridCol w:w="1417"/>
        <w:gridCol w:w="1418"/>
        <w:gridCol w:w="1099"/>
      </w:tblGrid>
      <w:tr w:rsidR="00CC2501" w:rsidRPr="001C537F" w:rsidTr="00846050">
        <w:tc>
          <w:tcPr>
            <w:tcW w:w="1668" w:type="dxa"/>
            <w:vAlign w:val="center"/>
          </w:tcPr>
          <w:p w:rsidR="00CC2501" w:rsidRPr="008D5F3C" w:rsidRDefault="00CC2501" w:rsidP="00846050">
            <w:pPr>
              <w:pStyle w:val="a3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8D5F3C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Стадия ЖЦ ПО</w:t>
            </w:r>
          </w:p>
        </w:tc>
        <w:tc>
          <w:tcPr>
            <w:tcW w:w="1417" w:type="dxa"/>
            <w:vAlign w:val="center"/>
          </w:tcPr>
          <w:p w:rsidR="00CC2501" w:rsidRPr="008D5F3C" w:rsidRDefault="00CC2501" w:rsidP="00846050">
            <w:pPr>
              <w:pStyle w:val="a3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8D5F3C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Группа управления продуктом</w:t>
            </w:r>
          </w:p>
        </w:tc>
        <w:tc>
          <w:tcPr>
            <w:tcW w:w="1276" w:type="dxa"/>
            <w:vAlign w:val="center"/>
          </w:tcPr>
          <w:p w:rsidR="00CC2501" w:rsidRPr="008D5F3C" w:rsidRDefault="00CC2501" w:rsidP="00846050">
            <w:pPr>
              <w:pStyle w:val="a3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8D5F3C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Группа управления программой</w:t>
            </w:r>
          </w:p>
        </w:tc>
        <w:tc>
          <w:tcPr>
            <w:tcW w:w="1276" w:type="dxa"/>
            <w:vAlign w:val="center"/>
          </w:tcPr>
          <w:p w:rsidR="00CC2501" w:rsidRPr="008D5F3C" w:rsidRDefault="00CC2501" w:rsidP="00846050">
            <w:pPr>
              <w:pStyle w:val="a3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8D5F3C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Группа разработки</w:t>
            </w:r>
          </w:p>
        </w:tc>
        <w:tc>
          <w:tcPr>
            <w:tcW w:w="1417" w:type="dxa"/>
            <w:vAlign w:val="center"/>
          </w:tcPr>
          <w:p w:rsidR="00CC2501" w:rsidRPr="008D5F3C" w:rsidRDefault="00CC2501" w:rsidP="00846050">
            <w:pPr>
              <w:pStyle w:val="a3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8D5F3C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Группа тестирования</w:t>
            </w:r>
          </w:p>
        </w:tc>
        <w:tc>
          <w:tcPr>
            <w:tcW w:w="1418" w:type="dxa"/>
            <w:vAlign w:val="center"/>
          </w:tcPr>
          <w:p w:rsidR="00CC2501" w:rsidRPr="008D5F3C" w:rsidRDefault="00CC2501" w:rsidP="00846050">
            <w:pPr>
              <w:pStyle w:val="a3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8D5F3C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Группа технического обучения</w:t>
            </w:r>
          </w:p>
        </w:tc>
        <w:tc>
          <w:tcPr>
            <w:tcW w:w="1099" w:type="dxa"/>
            <w:vAlign w:val="center"/>
          </w:tcPr>
          <w:p w:rsidR="00CC2501" w:rsidRPr="008D5F3C" w:rsidRDefault="00CC2501" w:rsidP="00846050">
            <w:pPr>
              <w:pStyle w:val="a3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8D5F3C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Группа логистики</w:t>
            </w:r>
          </w:p>
        </w:tc>
      </w:tr>
      <w:tr w:rsidR="00CC2501" w:rsidRPr="001C537F" w:rsidTr="00846050">
        <w:tc>
          <w:tcPr>
            <w:tcW w:w="1668" w:type="dxa"/>
            <w:vAlign w:val="center"/>
          </w:tcPr>
          <w:p w:rsidR="00CC2501" w:rsidRPr="008D5F3C" w:rsidRDefault="00CC2501" w:rsidP="00846050">
            <w:pPr>
              <w:pStyle w:val="a3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8D5F3C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Анализ требований</w:t>
            </w:r>
          </w:p>
        </w:tc>
        <w:tc>
          <w:tcPr>
            <w:tcW w:w="1417" w:type="dxa"/>
            <w:vAlign w:val="center"/>
          </w:tcPr>
          <w:p w:rsidR="00CC2501" w:rsidRPr="008D5F3C" w:rsidRDefault="00CC2501" w:rsidP="00846050">
            <w:pPr>
              <w:pStyle w:val="a3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8D5F3C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+</w:t>
            </w:r>
          </w:p>
        </w:tc>
        <w:tc>
          <w:tcPr>
            <w:tcW w:w="1276" w:type="dxa"/>
            <w:vAlign w:val="center"/>
          </w:tcPr>
          <w:p w:rsidR="00CC2501" w:rsidRPr="008D5F3C" w:rsidRDefault="00CC2501" w:rsidP="00846050">
            <w:pPr>
              <w:pStyle w:val="a3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8D5F3C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+</w:t>
            </w:r>
          </w:p>
        </w:tc>
        <w:tc>
          <w:tcPr>
            <w:tcW w:w="1276" w:type="dxa"/>
            <w:vAlign w:val="center"/>
          </w:tcPr>
          <w:p w:rsidR="00CC2501" w:rsidRPr="008D5F3C" w:rsidRDefault="00CC2501" w:rsidP="00846050">
            <w:pPr>
              <w:pStyle w:val="a3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CC2501" w:rsidRPr="008D5F3C" w:rsidRDefault="00CC2501" w:rsidP="00846050">
            <w:pPr>
              <w:pStyle w:val="a3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418" w:type="dxa"/>
            <w:vAlign w:val="center"/>
          </w:tcPr>
          <w:p w:rsidR="00CC2501" w:rsidRPr="008D5F3C" w:rsidRDefault="00CC2501" w:rsidP="00846050">
            <w:pPr>
              <w:pStyle w:val="a3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099" w:type="dxa"/>
            <w:vAlign w:val="center"/>
          </w:tcPr>
          <w:p w:rsidR="00CC2501" w:rsidRPr="008D5F3C" w:rsidRDefault="00CC2501" w:rsidP="00846050">
            <w:pPr>
              <w:pStyle w:val="a3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</w:p>
        </w:tc>
      </w:tr>
      <w:tr w:rsidR="00CC2501" w:rsidRPr="001C537F" w:rsidTr="00846050">
        <w:tc>
          <w:tcPr>
            <w:tcW w:w="1668" w:type="dxa"/>
            <w:vAlign w:val="center"/>
          </w:tcPr>
          <w:p w:rsidR="00CC2501" w:rsidRPr="008D5F3C" w:rsidRDefault="00CC2501" w:rsidP="00846050">
            <w:pPr>
              <w:pStyle w:val="a3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8D5F3C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Проектирование ПО</w:t>
            </w:r>
          </w:p>
        </w:tc>
        <w:tc>
          <w:tcPr>
            <w:tcW w:w="1417" w:type="dxa"/>
            <w:vAlign w:val="center"/>
          </w:tcPr>
          <w:p w:rsidR="00CC2501" w:rsidRPr="008D5F3C" w:rsidRDefault="00CC2501" w:rsidP="00846050">
            <w:pPr>
              <w:pStyle w:val="a3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8D5F3C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+</w:t>
            </w:r>
          </w:p>
        </w:tc>
        <w:tc>
          <w:tcPr>
            <w:tcW w:w="1276" w:type="dxa"/>
            <w:vAlign w:val="center"/>
          </w:tcPr>
          <w:p w:rsidR="00CC2501" w:rsidRPr="008D5F3C" w:rsidRDefault="00CC2501" w:rsidP="00846050">
            <w:pPr>
              <w:pStyle w:val="a3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8D5F3C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+</w:t>
            </w:r>
          </w:p>
        </w:tc>
        <w:tc>
          <w:tcPr>
            <w:tcW w:w="1276" w:type="dxa"/>
            <w:vAlign w:val="center"/>
          </w:tcPr>
          <w:p w:rsidR="00CC2501" w:rsidRPr="008D5F3C" w:rsidRDefault="00CC2501" w:rsidP="00846050">
            <w:pPr>
              <w:pStyle w:val="a3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CC2501" w:rsidRPr="008D5F3C" w:rsidRDefault="00CC2501" w:rsidP="00846050">
            <w:pPr>
              <w:pStyle w:val="a3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418" w:type="dxa"/>
            <w:vAlign w:val="center"/>
          </w:tcPr>
          <w:p w:rsidR="00CC2501" w:rsidRPr="008D5F3C" w:rsidRDefault="00CC2501" w:rsidP="00846050">
            <w:pPr>
              <w:pStyle w:val="a3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099" w:type="dxa"/>
            <w:vAlign w:val="center"/>
          </w:tcPr>
          <w:p w:rsidR="00CC2501" w:rsidRPr="008D5F3C" w:rsidRDefault="00CC2501" w:rsidP="00846050">
            <w:pPr>
              <w:pStyle w:val="a3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</w:p>
        </w:tc>
      </w:tr>
      <w:tr w:rsidR="00CC2501" w:rsidRPr="001C537F" w:rsidTr="00846050">
        <w:tc>
          <w:tcPr>
            <w:tcW w:w="1668" w:type="dxa"/>
            <w:vAlign w:val="center"/>
          </w:tcPr>
          <w:p w:rsidR="00CC2501" w:rsidRPr="008D5F3C" w:rsidRDefault="00CC2501" w:rsidP="00846050">
            <w:pPr>
              <w:pStyle w:val="a3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8D5F3C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Разработка ПО</w:t>
            </w:r>
          </w:p>
        </w:tc>
        <w:tc>
          <w:tcPr>
            <w:tcW w:w="1417" w:type="dxa"/>
            <w:vAlign w:val="center"/>
          </w:tcPr>
          <w:p w:rsidR="00CC2501" w:rsidRPr="008D5F3C" w:rsidRDefault="00CC2501" w:rsidP="00846050">
            <w:pPr>
              <w:pStyle w:val="a3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276" w:type="dxa"/>
            <w:vAlign w:val="center"/>
          </w:tcPr>
          <w:p w:rsidR="00CC2501" w:rsidRPr="008D5F3C" w:rsidRDefault="00CC2501" w:rsidP="00846050">
            <w:pPr>
              <w:pStyle w:val="a3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8D5F3C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+</w:t>
            </w:r>
          </w:p>
        </w:tc>
        <w:tc>
          <w:tcPr>
            <w:tcW w:w="1276" w:type="dxa"/>
            <w:vAlign w:val="center"/>
          </w:tcPr>
          <w:p w:rsidR="00CC2501" w:rsidRPr="008D5F3C" w:rsidRDefault="00CC2501" w:rsidP="00846050">
            <w:pPr>
              <w:pStyle w:val="a3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8D5F3C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+</w:t>
            </w:r>
          </w:p>
        </w:tc>
        <w:tc>
          <w:tcPr>
            <w:tcW w:w="1417" w:type="dxa"/>
            <w:vAlign w:val="center"/>
          </w:tcPr>
          <w:p w:rsidR="00CC2501" w:rsidRPr="008D5F3C" w:rsidRDefault="00CC2501" w:rsidP="00846050">
            <w:pPr>
              <w:pStyle w:val="a3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418" w:type="dxa"/>
            <w:vAlign w:val="center"/>
          </w:tcPr>
          <w:p w:rsidR="00CC2501" w:rsidRPr="008D5F3C" w:rsidRDefault="00CC2501" w:rsidP="00846050">
            <w:pPr>
              <w:pStyle w:val="a3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099" w:type="dxa"/>
            <w:vAlign w:val="center"/>
          </w:tcPr>
          <w:p w:rsidR="00CC2501" w:rsidRPr="008D5F3C" w:rsidRDefault="00CC2501" w:rsidP="00846050">
            <w:pPr>
              <w:pStyle w:val="a3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8D5F3C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+</w:t>
            </w:r>
          </w:p>
        </w:tc>
      </w:tr>
      <w:tr w:rsidR="00CC2501" w:rsidRPr="001C537F" w:rsidTr="00846050">
        <w:tc>
          <w:tcPr>
            <w:tcW w:w="1668" w:type="dxa"/>
            <w:vAlign w:val="center"/>
          </w:tcPr>
          <w:p w:rsidR="00CC2501" w:rsidRPr="008D5F3C" w:rsidRDefault="00CC2501" w:rsidP="00846050">
            <w:pPr>
              <w:pStyle w:val="a3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8D5F3C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Тестирование ПО</w:t>
            </w:r>
          </w:p>
        </w:tc>
        <w:tc>
          <w:tcPr>
            <w:tcW w:w="1417" w:type="dxa"/>
            <w:vAlign w:val="center"/>
          </w:tcPr>
          <w:p w:rsidR="00CC2501" w:rsidRPr="008D5F3C" w:rsidRDefault="00CC2501" w:rsidP="00846050">
            <w:pPr>
              <w:pStyle w:val="a3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276" w:type="dxa"/>
            <w:vAlign w:val="center"/>
          </w:tcPr>
          <w:p w:rsidR="00CC2501" w:rsidRPr="008D5F3C" w:rsidRDefault="00CC2501" w:rsidP="00846050">
            <w:pPr>
              <w:pStyle w:val="a3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8D5F3C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+</w:t>
            </w:r>
          </w:p>
        </w:tc>
        <w:tc>
          <w:tcPr>
            <w:tcW w:w="1276" w:type="dxa"/>
            <w:vAlign w:val="center"/>
          </w:tcPr>
          <w:p w:rsidR="00CC2501" w:rsidRPr="008D5F3C" w:rsidRDefault="00CC2501" w:rsidP="00846050">
            <w:pPr>
              <w:pStyle w:val="a3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8D5F3C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+</w:t>
            </w:r>
          </w:p>
        </w:tc>
        <w:tc>
          <w:tcPr>
            <w:tcW w:w="1417" w:type="dxa"/>
            <w:vAlign w:val="center"/>
          </w:tcPr>
          <w:p w:rsidR="00CC2501" w:rsidRPr="008D5F3C" w:rsidRDefault="00CC2501" w:rsidP="00846050">
            <w:pPr>
              <w:pStyle w:val="a3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+</w:t>
            </w:r>
          </w:p>
        </w:tc>
        <w:tc>
          <w:tcPr>
            <w:tcW w:w="1418" w:type="dxa"/>
            <w:vAlign w:val="center"/>
          </w:tcPr>
          <w:p w:rsidR="00CC2501" w:rsidRPr="008D5F3C" w:rsidRDefault="00CC2501" w:rsidP="00846050">
            <w:pPr>
              <w:pStyle w:val="a3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099" w:type="dxa"/>
            <w:vAlign w:val="center"/>
          </w:tcPr>
          <w:p w:rsidR="00CC2501" w:rsidRPr="008D5F3C" w:rsidRDefault="00CC2501" w:rsidP="00846050">
            <w:pPr>
              <w:pStyle w:val="a3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8D5F3C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+</w:t>
            </w:r>
          </w:p>
        </w:tc>
      </w:tr>
      <w:tr w:rsidR="00CC2501" w:rsidRPr="001C537F" w:rsidTr="00846050">
        <w:tc>
          <w:tcPr>
            <w:tcW w:w="1668" w:type="dxa"/>
            <w:vAlign w:val="center"/>
          </w:tcPr>
          <w:p w:rsidR="00CC2501" w:rsidRPr="008D5F3C" w:rsidRDefault="00CC2501" w:rsidP="00846050">
            <w:pPr>
              <w:pStyle w:val="a3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8D5F3C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Техническая поддержка</w:t>
            </w:r>
          </w:p>
        </w:tc>
        <w:tc>
          <w:tcPr>
            <w:tcW w:w="1417" w:type="dxa"/>
            <w:vAlign w:val="center"/>
          </w:tcPr>
          <w:p w:rsidR="00CC2501" w:rsidRPr="008D5F3C" w:rsidRDefault="00CC2501" w:rsidP="00846050">
            <w:pPr>
              <w:pStyle w:val="a3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276" w:type="dxa"/>
            <w:vAlign w:val="center"/>
          </w:tcPr>
          <w:p w:rsidR="00CC2501" w:rsidRPr="008D5F3C" w:rsidRDefault="00CC2501" w:rsidP="00846050">
            <w:pPr>
              <w:pStyle w:val="a3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276" w:type="dxa"/>
            <w:vAlign w:val="center"/>
          </w:tcPr>
          <w:p w:rsidR="00CC2501" w:rsidRPr="008D5F3C" w:rsidRDefault="00CC2501" w:rsidP="00846050">
            <w:pPr>
              <w:pStyle w:val="a3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CC2501" w:rsidRPr="008D5F3C" w:rsidRDefault="00CC2501" w:rsidP="00846050">
            <w:pPr>
              <w:pStyle w:val="a3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418" w:type="dxa"/>
            <w:vAlign w:val="center"/>
          </w:tcPr>
          <w:p w:rsidR="00CC2501" w:rsidRPr="008D5F3C" w:rsidRDefault="00CC2501" w:rsidP="00846050">
            <w:pPr>
              <w:pStyle w:val="a3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+</w:t>
            </w:r>
          </w:p>
        </w:tc>
        <w:tc>
          <w:tcPr>
            <w:tcW w:w="1099" w:type="dxa"/>
            <w:vAlign w:val="center"/>
          </w:tcPr>
          <w:p w:rsidR="00CC2501" w:rsidRPr="008D5F3C" w:rsidRDefault="00CC2501" w:rsidP="00846050">
            <w:pPr>
              <w:pStyle w:val="a3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8D5F3C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+</w:t>
            </w:r>
          </w:p>
        </w:tc>
      </w:tr>
    </w:tbl>
    <w:p w:rsidR="00F90102" w:rsidRPr="008F0004" w:rsidRDefault="00F90102" w:rsidP="00F90102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</w:p>
    <w:sectPr w:rsidR="00F90102" w:rsidRPr="008F0004" w:rsidSect="003B2CA1">
      <w:headerReference w:type="default" r:id="rId1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61FEE" w:rsidRDefault="00361FEE" w:rsidP="00567696">
      <w:pPr>
        <w:spacing w:after="0" w:line="240" w:lineRule="auto"/>
      </w:pPr>
      <w:r>
        <w:separator/>
      </w:r>
    </w:p>
  </w:endnote>
  <w:endnote w:type="continuationSeparator" w:id="0">
    <w:p w:rsidR="00361FEE" w:rsidRDefault="00361FEE" w:rsidP="0056769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61FEE" w:rsidRDefault="00361FEE" w:rsidP="00567696">
      <w:pPr>
        <w:spacing w:after="0" w:line="240" w:lineRule="auto"/>
      </w:pPr>
      <w:r>
        <w:separator/>
      </w:r>
    </w:p>
  </w:footnote>
  <w:footnote w:type="continuationSeparator" w:id="0">
    <w:p w:rsidR="00361FEE" w:rsidRDefault="00361FEE" w:rsidP="0056769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67696" w:rsidRPr="00D45CAC" w:rsidRDefault="00567696" w:rsidP="00567696">
    <w:pPr>
      <w:pStyle w:val="a9"/>
      <w:jc w:val="center"/>
      <w:rPr>
        <w:b/>
        <w:color w:val="FF0000"/>
        <w:sz w:val="32"/>
        <w:szCs w:val="32"/>
      </w:rPr>
    </w:pPr>
    <w:bookmarkStart w:id="1" w:name="OLE_LINK15"/>
    <w:bookmarkStart w:id="2" w:name="OLE_LINK14"/>
    <w:bookmarkStart w:id="3" w:name="OLE_LINK13"/>
    <w:bookmarkStart w:id="4" w:name="_Hlk3275872"/>
    <w:bookmarkStart w:id="5" w:name="OLE_LINK12"/>
    <w:bookmarkStart w:id="6" w:name="OLE_LINK11"/>
    <w:bookmarkStart w:id="7" w:name="_Hlk3275855"/>
    <w:bookmarkStart w:id="8" w:name="OLE_LINK10"/>
    <w:bookmarkStart w:id="9" w:name="OLE_LINK9"/>
    <w:bookmarkStart w:id="10" w:name="_Hlk3275839"/>
    <w:bookmarkStart w:id="11" w:name="OLE_LINK8"/>
    <w:bookmarkStart w:id="12" w:name="OLE_LINK7"/>
    <w:bookmarkStart w:id="13" w:name="_Hlk3275827"/>
    <w:bookmarkStart w:id="14" w:name="OLE_LINK6"/>
    <w:bookmarkStart w:id="15" w:name="OLE_LINK5"/>
    <w:bookmarkStart w:id="16" w:name="_Hlk3275814"/>
    <w:bookmarkStart w:id="17" w:name="OLE_LINK4"/>
    <w:bookmarkStart w:id="18" w:name="OLE_LINK3"/>
    <w:bookmarkStart w:id="19" w:name="_Hlk3275812"/>
    <w:bookmarkStart w:id="20" w:name="OLE_LINK2"/>
    <w:bookmarkStart w:id="21" w:name="OLE_LINK1"/>
    <w:r w:rsidRPr="00D45CAC">
      <w:rPr>
        <w:b/>
        <w:color w:val="FF0000"/>
        <w:sz w:val="32"/>
        <w:szCs w:val="32"/>
      </w:rPr>
      <w:t xml:space="preserve">Работа выполнена авторами сайта </w:t>
    </w:r>
    <w:hyperlink r:id="rId1" w:history="1">
      <w:r w:rsidRPr="00D45CAC">
        <w:rPr>
          <w:rStyle w:val="a4"/>
          <w:b/>
          <w:color w:val="FF0000"/>
          <w:sz w:val="32"/>
          <w:szCs w:val="32"/>
        </w:rPr>
        <w:t>ДЦО.РФ</w:t>
      </w:r>
    </w:hyperlink>
  </w:p>
  <w:p w:rsidR="00567696" w:rsidRPr="00D45CAC" w:rsidRDefault="00567696" w:rsidP="00567696">
    <w:pPr>
      <w:pStyle w:val="4"/>
      <w:shd w:val="clear" w:color="auto" w:fill="FFFFFF"/>
      <w:spacing w:before="187" w:beforeAutospacing="0" w:after="187" w:afterAutospacing="0"/>
      <w:jc w:val="center"/>
      <w:rPr>
        <w:rFonts w:ascii="Helvetica" w:hAnsi="Helvetica" w:cs="Helvetica"/>
        <w:bCs w:val="0"/>
        <w:color w:val="FF0000"/>
        <w:sz w:val="32"/>
        <w:szCs w:val="32"/>
      </w:rPr>
    </w:pPr>
    <w:r w:rsidRPr="00D45CAC">
      <w:rPr>
        <w:rFonts w:ascii="Helvetica" w:hAnsi="Helvetica" w:cs="Helvetica"/>
        <w:bCs w:val="0"/>
        <w:color w:val="FF0000"/>
        <w:sz w:val="32"/>
        <w:szCs w:val="32"/>
      </w:rPr>
      <w:t xml:space="preserve">Помощь с дистанционным обучением: </w:t>
    </w:r>
  </w:p>
  <w:p w:rsidR="00567696" w:rsidRPr="00D45CAC" w:rsidRDefault="00567696" w:rsidP="00567696">
    <w:pPr>
      <w:pStyle w:val="4"/>
      <w:shd w:val="clear" w:color="auto" w:fill="FFFFFF"/>
      <w:spacing w:before="187" w:beforeAutospacing="0" w:after="187" w:afterAutospacing="0"/>
      <w:jc w:val="center"/>
      <w:rPr>
        <w:rFonts w:ascii="Helvetica" w:hAnsi="Helvetica" w:cs="Helvetica"/>
        <w:bCs w:val="0"/>
        <w:color w:val="FF0000"/>
        <w:sz w:val="32"/>
        <w:szCs w:val="32"/>
      </w:rPr>
    </w:pPr>
    <w:r w:rsidRPr="00D45CAC">
      <w:rPr>
        <w:rFonts w:ascii="Helvetica" w:hAnsi="Helvetica" w:cs="Helvetica"/>
        <w:bCs w:val="0"/>
        <w:color w:val="FF0000"/>
        <w:sz w:val="32"/>
        <w:szCs w:val="32"/>
      </w:rPr>
      <w:t>тесты, экзамены, сессия.</w:t>
    </w:r>
  </w:p>
  <w:p w:rsidR="00567696" w:rsidRPr="00D45CAC" w:rsidRDefault="00567696" w:rsidP="00567696">
    <w:pPr>
      <w:pStyle w:val="3"/>
      <w:shd w:val="clear" w:color="auto" w:fill="FFFFFF"/>
      <w:spacing w:before="0" w:beforeAutospacing="0" w:after="0" w:afterAutospacing="0"/>
      <w:ind w:right="94"/>
      <w:jc w:val="center"/>
      <w:rPr>
        <w:rFonts w:ascii="Helvetica" w:hAnsi="Helvetica" w:cs="Helvetica"/>
        <w:bCs w:val="0"/>
        <w:color w:val="FF0000"/>
        <w:sz w:val="32"/>
        <w:szCs w:val="32"/>
      </w:rPr>
    </w:pPr>
    <w:r w:rsidRPr="00D45CAC">
      <w:rPr>
        <w:rFonts w:ascii="Helvetica" w:hAnsi="Helvetica" w:cs="Helvetica"/>
        <w:bCs w:val="0"/>
        <w:color w:val="FF0000"/>
        <w:sz w:val="32"/>
        <w:szCs w:val="32"/>
      </w:rPr>
      <w:t>Почта для заявок: </w:t>
    </w:r>
    <w:hyperlink r:id="rId2" w:history="1">
      <w:r w:rsidRPr="00D45CAC">
        <w:rPr>
          <w:rStyle w:val="a4"/>
          <w:rFonts w:ascii="Helvetica" w:hAnsi="Helvetica" w:cs="Helvetica"/>
          <w:bCs w:val="0"/>
          <w:color w:val="FF0000"/>
          <w:sz w:val="32"/>
          <w:szCs w:val="32"/>
        </w:rPr>
        <w:t>INFO@ДЦО.РФ</w:t>
      </w:r>
    </w:hyperlink>
    <w:bookmarkEnd w:id="1"/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bookmarkEnd w:id="13"/>
    <w:bookmarkEnd w:id="14"/>
    <w:bookmarkEnd w:id="15"/>
    <w:bookmarkEnd w:id="16"/>
    <w:bookmarkEnd w:id="17"/>
    <w:bookmarkEnd w:id="18"/>
    <w:bookmarkEnd w:id="19"/>
    <w:bookmarkEnd w:id="20"/>
    <w:bookmarkEnd w:id="21"/>
  </w:p>
  <w:p w:rsidR="00567696" w:rsidRDefault="00567696">
    <w:pPr>
      <w:pStyle w:val="a9"/>
    </w:pPr>
  </w:p>
  <w:p w:rsidR="00567696" w:rsidRDefault="00567696">
    <w:pPr>
      <w:pStyle w:val="a9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A7543E"/>
    <w:multiLevelType w:val="hybridMultilevel"/>
    <w:tmpl w:val="3E36F77E"/>
    <w:lvl w:ilvl="0" w:tplc="7C08AD52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05605DD1"/>
    <w:multiLevelType w:val="hybridMultilevel"/>
    <w:tmpl w:val="AC10689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7D76CF4"/>
    <w:multiLevelType w:val="multilevel"/>
    <w:tmpl w:val="397A65B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18BA3A41"/>
    <w:multiLevelType w:val="hybridMultilevel"/>
    <w:tmpl w:val="D320FB48"/>
    <w:lvl w:ilvl="0" w:tplc="7C08AD5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1B943CFB"/>
    <w:multiLevelType w:val="multilevel"/>
    <w:tmpl w:val="701AFE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2AE8528E"/>
    <w:multiLevelType w:val="multilevel"/>
    <w:tmpl w:val="ABE4D11A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6">
    <w:nsid w:val="2CD76955"/>
    <w:multiLevelType w:val="hybridMultilevel"/>
    <w:tmpl w:val="7ED06670"/>
    <w:lvl w:ilvl="0" w:tplc="7C08AD52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310A1B72"/>
    <w:multiLevelType w:val="hybridMultilevel"/>
    <w:tmpl w:val="24426666"/>
    <w:lvl w:ilvl="0" w:tplc="7C08AD52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446A4AFA"/>
    <w:multiLevelType w:val="hybridMultilevel"/>
    <w:tmpl w:val="524240DA"/>
    <w:lvl w:ilvl="0" w:tplc="7C08AD5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>
    <w:nsid w:val="64805944"/>
    <w:multiLevelType w:val="hybridMultilevel"/>
    <w:tmpl w:val="7ED06670"/>
    <w:lvl w:ilvl="0" w:tplc="7C08AD52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1"/>
  </w:num>
  <w:num w:numId="2">
    <w:abstractNumId w:val="3"/>
  </w:num>
  <w:num w:numId="3">
    <w:abstractNumId w:val="8"/>
  </w:num>
  <w:num w:numId="4">
    <w:abstractNumId w:val="9"/>
  </w:num>
  <w:num w:numId="5">
    <w:abstractNumId w:val="6"/>
  </w:num>
  <w:num w:numId="6">
    <w:abstractNumId w:val="7"/>
  </w:num>
  <w:num w:numId="7">
    <w:abstractNumId w:val="0"/>
  </w:num>
  <w:num w:numId="8">
    <w:abstractNumId w:val="5"/>
  </w:num>
  <w:num w:numId="9">
    <w:abstractNumId w:val="4"/>
  </w:num>
  <w:num w:numId="10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D344AE"/>
    <w:rsid w:val="00080AA1"/>
    <w:rsid w:val="001A0C98"/>
    <w:rsid w:val="002B2353"/>
    <w:rsid w:val="002C7D52"/>
    <w:rsid w:val="00361FEE"/>
    <w:rsid w:val="003963DE"/>
    <w:rsid w:val="003B2CA1"/>
    <w:rsid w:val="00567696"/>
    <w:rsid w:val="006A3F20"/>
    <w:rsid w:val="008F0004"/>
    <w:rsid w:val="00933095"/>
    <w:rsid w:val="00CC2501"/>
    <w:rsid w:val="00D15AD8"/>
    <w:rsid w:val="00D344AE"/>
    <w:rsid w:val="00D45CAC"/>
    <w:rsid w:val="00DA697E"/>
    <w:rsid w:val="00E35A1E"/>
    <w:rsid w:val="00F2520F"/>
    <w:rsid w:val="00F9010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B2CA1"/>
  </w:style>
  <w:style w:type="paragraph" w:styleId="3">
    <w:name w:val="heading 3"/>
    <w:basedOn w:val="a"/>
    <w:link w:val="30"/>
    <w:uiPriority w:val="9"/>
    <w:semiHidden/>
    <w:unhideWhenUsed/>
    <w:qFormat/>
    <w:rsid w:val="00567696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4">
    <w:name w:val="heading 4"/>
    <w:basedOn w:val="a"/>
    <w:link w:val="40"/>
    <w:uiPriority w:val="9"/>
    <w:semiHidden/>
    <w:unhideWhenUsed/>
    <w:qFormat/>
    <w:rsid w:val="00567696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F0004"/>
    <w:pPr>
      <w:ind w:left="720"/>
      <w:contextualSpacing/>
    </w:pPr>
  </w:style>
  <w:style w:type="character" w:customStyle="1" w:styleId="apple-converted-space">
    <w:name w:val="apple-converted-space"/>
    <w:basedOn w:val="a0"/>
    <w:rsid w:val="008F0004"/>
  </w:style>
  <w:style w:type="character" w:styleId="a4">
    <w:name w:val="Hyperlink"/>
    <w:basedOn w:val="a0"/>
    <w:uiPriority w:val="99"/>
    <w:semiHidden/>
    <w:unhideWhenUsed/>
    <w:rsid w:val="008F0004"/>
    <w:rPr>
      <w:color w:val="0000FF"/>
      <w:u w:val="single"/>
    </w:rPr>
  </w:style>
  <w:style w:type="paragraph" w:styleId="a5">
    <w:name w:val="Normal (Web)"/>
    <w:basedOn w:val="a"/>
    <w:uiPriority w:val="99"/>
    <w:unhideWhenUsed/>
    <w:rsid w:val="00CC250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6">
    <w:name w:val="Table Grid"/>
    <w:basedOn w:val="a1"/>
    <w:uiPriority w:val="59"/>
    <w:rsid w:val="00CC250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alloon Text"/>
    <w:basedOn w:val="a"/>
    <w:link w:val="a8"/>
    <w:uiPriority w:val="99"/>
    <w:semiHidden/>
    <w:unhideWhenUsed/>
    <w:rsid w:val="00080AA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080AA1"/>
    <w:rPr>
      <w:rFonts w:ascii="Tahoma" w:hAnsi="Tahoma" w:cs="Tahoma"/>
      <w:sz w:val="16"/>
      <w:szCs w:val="16"/>
    </w:rPr>
  </w:style>
  <w:style w:type="paragraph" w:styleId="a9">
    <w:name w:val="header"/>
    <w:basedOn w:val="a"/>
    <w:link w:val="aa"/>
    <w:uiPriority w:val="99"/>
    <w:unhideWhenUsed/>
    <w:rsid w:val="0056769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567696"/>
  </w:style>
  <w:style w:type="paragraph" w:styleId="ab">
    <w:name w:val="footer"/>
    <w:basedOn w:val="a"/>
    <w:link w:val="ac"/>
    <w:uiPriority w:val="99"/>
    <w:semiHidden/>
    <w:unhideWhenUsed/>
    <w:rsid w:val="0056769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semiHidden/>
    <w:rsid w:val="00567696"/>
  </w:style>
  <w:style w:type="character" w:customStyle="1" w:styleId="30">
    <w:name w:val="Заголовок 3 Знак"/>
    <w:basedOn w:val="a0"/>
    <w:link w:val="3"/>
    <w:uiPriority w:val="9"/>
    <w:semiHidden/>
    <w:rsid w:val="00567696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567696"/>
    <w:rPr>
      <w:rFonts w:ascii="Times New Roman" w:eastAsia="Times New Roman" w:hAnsi="Times New Roman" w:cs="Times New Roman"/>
      <w:b/>
      <w:bCs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45700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11.vsdx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_________Microsoft_Visio222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gi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hyperlink" Target="mailto:info@xn--d1aux.xn--p1ai" TargetMode="External"/><Relationship Id="rId1" Type="http://schemas.openxmlformats.org/officeDocument/2006/relationships/hyperlink" Target="https://&#1076;&#1094;&#1086;.&#1088;&#1092;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</TotalTime>
  <Pages>1</Pages>
  <Words>1088</Words>
  <Characters>6206</Characters>
  <Application>Microsoft Office Word</Application>
  <DocSecurity>0</DocSecurity>
  <Lines>51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28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onderwoman</dc:creator>
  <cp:keywords/>
  <dc:description/>
  <cp:lastModifiedBy>саша</cp:lastModifiedBy>
  <cp:revision>13</cp:revision>
  <dcterms:created xsi:type="dcterms:W3CDTF">2017-01-16T16:10:00Z</dcterms:created>
  <dcterms:modified xsi:type="dcterms:W3CDTF">2019-09-23T11:34:00Z</dcterms:modified>
</cp:coreProperties>
</file>